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6C0B" w:rsidRPr="00863446" w:rsidRDefault="00863446">
      <w:pPr>
        <w:rPr>
          <w:rFonts w:ascii="Times New Roman" w:hAnsi="Times New Roman" w:cs="Times New Roman"/>
          <w:sz w:val="36"/>
          <w:szCs w:val="36"/>
        </w:rPr>
      </w:pPr>
      <w:r w:rsidRPr="00863446">
        <w:rPr>
          <w:rFonts w:ascii="Times New Roman" w:hAnsi="Times New Roman" w:cs="Times New Roman"/>
          <w:sz w:val="36"/>
          <w:szCs w:val="36"/>
        </w:rPr>
        <w:t>Часть кода для анализа:</w:t>
      </w:r>
    </w:p>
    <w:p w:rsidR="00863446" w:rsidRPr="00D64F2F" w:rsidRDefault="00863446" w:rsidP="00863446">
      <w:pPr>
        <w:rPr>
          <w:rFonts w:ascii="Courier New" w:hAnsi="Courier New" w:cs="Courier New"/>
          <w:sz w:val="28"/>
          <w:szCs w:val="28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>while</w:t>
      </w:r>
      <w:r w:rsidRPr="00D64F2F">
        <w:rPr>
          <w:rFonts w:ascii="Courier New" w:hAnsi="Courier New" w:cs="Courier New"/>
          <w:sz w:val="28"/>
          <w:szCs w:val="28"/>
        </w:rPr>
        <w:t xml:space="preserve"> ($</w:t>
      </w:r>
      <w:r w:rsidRPr="00863446">
        <w:rPr>
          <w:rFonts w:ascii="Courier New" w:hAnsi="Courier New" w:cs="Courier New"/>
          <w:sz w:val="28"/>
          <w:szCs w:val="28"/>
          <w:lang w:val="en-US"/>
        </w:rPr>
        <w:t>e</w:t>
      </w:r>
      <w:r w:rsidRPr="00D64F2F">
        <w:rPr>
          <w:rFonts w:ascii="Courier New" w:hAnsi="Courier New" w:cs="Courier New"/>
          <w:sz w:val="28"/>
          <w:szCs w:val="28"/>
        </w:rPr>
        <w:t xml:space="preserve"> &lt;= 10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while ($r &lt;= 10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{</w:t>
      </w:r>
    </w:p>
    <w:p w:rsidR="00863446" w:rsidRPr="00863446" w:rsidRDefault="00D64F2F" w:rsidP="0086344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if (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D64F2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63446" w:rsidRPr="00863446">
        <w:rPr>
          <w:rFonts w:ascii="Courier New" w:hAnsi="Courier New" w:cs="Courier New"/>
          <w:sz w:val="28"/>
          <w:szCs w:val="28"/>
          <w:lang w:val="en-US"/>
        </w:rPr>
        <w:t>!</w:t>
      </w:r>
      <w:proofErr w:type="gramEnd"/>
      <w:r w:rsidR="00863446" w:rsidRPr="00863446">
        <w:rPr>
          <w:rFonts w:ascii="Courier New" w:hAnsi="Courier New" w:cs="Courier New"/>
          <w:sz w:val="28"/>
          <w:szCs w:val="28"/>
          <w:lang w:val="en-US"/>
        </w:rPr>
        <w:t xml:space="preserve">= $e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$e++;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while ($t &lt;= 10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while ($y &lt;= 10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while ($u &lt;= 10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$t=date("H")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if (1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{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}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switch ($t)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{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case ($t &lt; 06)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echo "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Время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сна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"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break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case ($t &lt; 10)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echo "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Доброе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утро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"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break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case ($t &lt; 18)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echo "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Добрый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день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"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break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  case ($t &lt; 22)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echo "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Добрый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63446">
        <w:rPr>
          <w:rFonts w:ascii="Courier New" w:hAnsi="Courier New" w:cs="Courier New"/>
          <w:sz w:val="28"/>
          <w:szCs w:val="28"/>
          <w:lang w:val="en-US"/>
        </w:rPr>
        <w:t>вечер</w:t>
      </w:r>
      <w:proofErr w:type="spellEnd"/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"; </w:t>
      </w:r>
    </w:p>
    <w:p w:rsidR="00863446" w:rsidRPr="000C0CC7" w:rsidRDefault="00863446" w:rsidP="00863446">
      <w:pPr>
        <w:rPr>
          <w:rFonts w:ascii="Courier New" w:hAnsi="Courier New" w:cs="Courier New"/>
          <w:sz w:val="28"/>
          <w:szCs w:val="28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    break</w:t>
      </w:r>
      <w:r w:rsidRPr="000C0CC7">
        <w:rPr>
          <w:rFonts w:ascii="Courier New" w:hAnsi="Courier New" w:cs="Courier New"/>
          <w:sz w:val="28"/>
          <w:szCs w:val="28"/>
        </w:rPr>
        <w:t xml:space="preserve">; </w:t>
      </w:r>
    </w:p>
    <w:p w:rsidR="00863446" w:rsidRPr="000C0CC7" w:rsidRDefault="00863446" w:rsidP="00863446">
      <w:pPr>
        <w:rPr>
          <w:rFonts w:ascii="Courier New" w:hAnsi="Courier New" w:cs="Courier New"/>
          <w:sz w:val="28"/>
          <w:szCs w:val="28"/>
        </w:rPr>
      </w:pPr>
      <w:r w:rsidRPr="000C0CC7">
        <w:rPr>
          <w:rFonts w:ascii="Courier New" w:hAnsi="Courier New" w:cs="Courier New"/>
          <w:sz w:val="28"/>
          <w:szCs w:val="28"/>
        </w:rPr>
        <w:t xml:space="preserve">  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>case</w:t>
      </w:r>
      <w:r w:rsidRPr="000C0CC7">
        <w:rPr>
          <w:rFonts w:ascii="Courier New" w:hAnsi="Courier New" w:cs="Courier New"/>
          <w:sz w:val="28"/>
          <w:szCs w:val="28"/>
        </w:rPr>
        <w:t xml:space="preserve"> ($</w:t>
      </w:r>
      <w:r w:rsidRPr="00863446">
        <w:rPr>
          <w:rFonts w:ascii="Courier New" w:hAnsi="Courier New" w:cs="Courier New"/>
          <w:sz w:val="28"/>
          <w:szCs w:val="28"/>
          <w:lang w:val="en-US"/>
        </w:rPr>
        <w:t>t</w:t>
      </w:r>
      <w:r w:rsidRPr="000C0CC7">
        <w:rPr>
          <w:rFonts w:ascii="Courier New" w:hAnsi="Courier New" w:cs="Courier New"/>
          <w:sz w:val="28"/>
          <w:szCs w:val="28"/>
        </w:rPr>
        <w:t xml:space="preserve"> &lt; 24)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</w:rPr>
      </w:pPr>
      <w:r w:rsidRPr="000C0CC7">
        <w:rPr>
          <w:rFonts w:ascii="Courier New" w:hAnsi="Courier New" w:cs="Courier New"/>
          <w:sz w:val="28"/>
          <w:szCs w:val="28"/>
        </w:rPr>
        <w:t xml:space="preserve">  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>echo</w:t>
      </w:r>
      <w:r w:rsidRPr="00863446">
        <w:rPr>
          <w:rFonts w:ascii="Courier New" w:hAnsi="Courier New" w:cs="Courier New"/>
          <w:sz w:val="28"/>
          <w:szCs w:val="28"/>
        </w:rPr>
        <w:t xml:space="preserve"> "Пора ложиться спать"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</w:rPr>
      </w:pPr>
      <w:r w:rsidRPr="00863446">
        <w:rPr>
          <w:rFonts w:ascii="Courier New" w:hAnsi="Courier New" w:cs="Courier New"/>
          <w:sz w:val="28"/>
          <w:szCs w:val="28"/>
        </w:rPr>
        <w:t xml:space="preserve">  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>break</w:t>
      </w:r>
      <w:r w:rsidRPr="00863446">
        <w:rPr>
          <w:rFonts w:ascii="Courier New" w:hAnsi="Courier New" w:cs="Courier New"/>
          <w:sz w:val="28"/>
          <w:szCs w:val="28"/>
        </w:rPr>
        <w:t xml:space="preserve">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</w:rPr>
      </w:pPr>
      <w:r w:rsidRPr="00863446">
        <w:rPr>
          <w:rFonts w:ascii="Courier New" w:hAnsi="Courier New" w:cs="Courier New"/>
          <w:sz w:val="28"/>
          <w:szCs w:val="28"/>
        </w:rPr>
        <w:t xml:space="preserve">  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>default</w:t>
      </w:r>
      <w:r w:rsidRPr="00863446">
        <w:rPr>
          <w:rFonts w:ascii="Courier New" w:hAnsi="Courier New" w:cs="Courier New"/>
          <w:sz w:val="28"/>
          <w:szCs w:val="28"/>
        </w:rPr>
        <w:t xml:space="preserve">: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</w:rPr>
      </w:pPr>
      <w:r w:rsidRPr="00863446">
        <w:rPr>
          <w:rFonts w:ascii="Courier New" w:hAnsi="Courier New" w:cs="Courier New"/>
          <w:sz w:val="28"/>
          <w:szCs w:val="28"/>
        </w:rPr>
        <w:t xml:space="preserve">  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>echo</w:t>
      </w:r>
      <w:r w:rsidRPr="00863446">
        <w:rPr>
          <w:rFonts w:ascii="Courier New" w:hAnsi="Courier New" w:cs="Courier New"/>
          <w:sz w:val="28"/>
          <w:szCs w:val="28"/>
        </w:rPr>
        <w:t xml:space="preserve"> "Эта строчка выводится";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</w:rPr>
        <w:t xml:space="preserve">            </w:t>
      </w: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}       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  }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  }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  }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  }  </w:t>
      </w:r>
    </w:p>
    <w:p w:rsidR="00863446" w:rsidRP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 xml:space="preserve">  }</w:t>
      </w:r>
    </w:p>
    <w:p w:rsidR="00863446" w:rsidRDefault="00863446" w:rsidP="00863446">
      <w:pPr>
        <w:rPr>
          <w:rFonts w:ascii="Courier New" w:hAnsi="Courier New" w:cs="Courier New"/>
          <w:sz w:val="28"/>
          <w:szCs w:val="28"/>
          <w:lang w:val="en-US"/>
        </w:rPr>
      </w:pPr>
      <w:r w:rsidRPr="00863446">
        <w:rPr>
          <w:rFonts w:ascii="Courier New" w:hAnsi="Courier New" w:cs="Courier New"/>
          <w:sz w:val="28"/>
          <w:szCs w:val="28"/>
          <w:lang w:val="en-US"/>
        </w:rPr>
        <w:t>}</w:t>
      </w:r>
    </w:p>
    <w:p w:rsidR="001A1D8B" w:rsidRDefault="001A1D8B" w:rsidP="001A1D8B">
      <w:pPr>
        <w:ind w:hanging="709"/>
        <w:jc w:val="center"/>
      </w:pPr>
    </w:p>
    <w:p w:rsidR="001A1D8B" w:rsidRDefault="001A1D8B" w:rsidP="001A1D8B">
      <w:pPr>
        <w:ind w:hanging="709"/>
        <w:jc w:val="center"/>
      </w:pPr>
    </w:p>
    <w:p w:rsidR="001A1D8B" w:rsidRDefault="001A1D8B" w:rsidP="001A1D8B">
      <w:pPr>
        <w:ind w:hanging="709"/>
        <w:jc w:val="center"/>
      </w:pPr>
    </w:p>
    <w:p w:rsidR="001A1D8B" w:rsidRDefault="001A1D8B" w:rsidP="001A1D8B">
      <w:pPr>
        <w:ind w:hanging="709"/>
        <w:jc w:val="center"/>
      </w:pPr>
    </w:p>
    <w:p w:rsidR="00D716D7" w:rsidRDefault="000C0CC7" w:rsidP="00D716D7">
      <w:pPr>
        <w:keepNext/>
        <w:ind w:hanging="709"/>
        <w:jc w:val="center"/>
      </w:pPr>
      <w:r>
        <w:object w:dxaOrig="14036" w:dyaOrig="16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4.85pt;height:607.7pt" o:ole="">
            <v:imagedata r:id="rId4" o:title=""/>
          </v:shape>
          <o:OLEObject Type="Embed" ProgID="Visio.Drawing.6" ShapeID="_x0000_i1028" DrawAspect="Content" ObjectID="_1603085726" r:id="rId5"/>
        </w:object>
      </w:r>
    </w:p>
    <w:p w:rsidR="001A1D8B" w:rsidRPr="00D716D7" w:rsidRDefault="00D716D7" w:rsidP="00D716D7">
      <w:pPr>
        <w:pStyle w:val="2"/>
        <w:jc w:val="center"/>
        <w:rPr>
          <w:i/>
        </w:rPr>
      </w:pPr>
      <w:r w:rsidRPr="00D716D7">
        <w:t xml:space="preserve">Рисунок </w:t>
      </w:r>
      <w:r w:rsidRPr="00D716D7">
        <w:fldChar w:fldCharType="begin"/>
      </w:r>
      <w:r w:rsidRPr="00D716D7">
        <w:instrText xml:space="preserve"> SEQ Рисунок \* ARABIC </w:instrText>
      </w:r>
      <w:r w:rsidRPr="00D716D7">
        <w:fldChar w:fldCharType="separate"/>
      </w:r>
      <w:r w:rsidRPr="00D716D7">
        <w:rPr>
          <w:noProof/>
        </w:rPr>
        <w:t>1</w:t>
      </w:r>
      <w:r w:rsidRPr="00D716D7">
        <w:fldChar w:fldCharType="end"/>
      </w:r>
      <w:r w:rsidRPr="00D716D7">
        <w:rPr>
          <w:i/>
        </w:rPr>
        <w:t xml:space="preserve"> - </w:t>
      </w:r>
      <w:r>
        <w:t xml:space="preserve">Схема разветвляющегося алгоритма вычисления функции </w:t>
      </w:r>
      <w:r w:rsidRPr="00FF6C12">
        <w:rPr>
          <w:b/>
          <w:lang w:val="en-US"/>
        </w:rPr>
        <w:t>Y</w:t>
      </w:r>
    </w:p>
    <w:p w:rsidR="001A1D8B" w:rsidRDefault="001A1D8B" w:rsidP="001A1D8B">
      <w:pPr>
        <w:ind w:hanging="709"/>
        <w:jc w:val="center"/>
      </w:pPr>
    </w:p>
    <w:p w:rsidR="001A1D8B" w:rsidRDefault="001A1D8B" w:rsidP="001A1D8B">
      <w:pPr>
        <w:ind w:hanging="709"/>
        <w:jc w:val="center"/>
      </w:pPr>
    </w:p>
    <w:p w:rsidR="001A1D8B" w:rsidRDefault="001A1D8B" w:rsidP="001A1D8B">
      <w:pPr>
        <w:ind w:hanging="709"/>
        <w:jc w:val="center"/>
      </w:pPr>
    </w:p>
    <w:p w:rsidR="00D716D7" w:rsidRDefault="00D716D7" w:rsidP="00D716D7">
      <w:pPr>
        <w:pStyle w:val="a3"/>
        <w:keepNext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D716D7">
        <w:rPr>
          <w:rFonts w:ascii="Times New Roman" w:hAnsi="Times New Roman" w:cs="Times New Roman"/>
          <w:i w:val="0"/>
          <w:color w:val="auto"/>
          <w:sz w:val="28"/>
          <w:szCs w:val="28"/>
        </w:rPr>
        <w:lastRenderedPageBreak/>
        <w:t xml:space="preserve">Таблица </w:t>
      </w:r>
      <w:r w:rsidRPr="00D716D7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D716D7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Таблица \* ARABIC </w:instrText>
      </w:r>
      <w:r w:rsidRPr="00D716D7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5010FB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1</w:t>
      </w:r>
      <w:r w:rsidRPr="00D716D7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</w:p>
    <w:p w:rsidR="00D716D7" w:rsidRPr="00D716D7" w:rsidRDefault="00D716D7" w:rsidP="00D716D7">
      <w:pPr>
        <w:tabs>
          <w:tab w:val="left" w:pos="6300"/>
        </w:tabs>
        <w:spacing w:after="240"/>
        <w:ind w:right="2325"/>
        <w:rPr>
          <w:rFonts w:ascii="Times New Roman" w:hAnsi="Times New Roman" w:cs="Times New Roman"/>
          <w:b/>
          <w:sz w:val="28"/>
          <w:szCs w:val="28"/>
        </w:rPr>
      </w:pPr>
      <w:r w:rsidRPr="00D716D7">
        <w:rPr>
          <w:rFonts w:ascii="Times New Roman" w:hAnsi="Times New Roman" w:cs="Times New Roman"/>
          <w:b/>
          <w:sz w:val="28"/>
          <w:szCs w:val="28"/>
        </w:rPr>
        <w:t>Свой</w:t>
      </w:r>
      <w:r w:rsidR="005010FB">
        <w:rPr>
          <w:rFonts w:ascii="Times New Roman" w:hAnsi="Times New Roman" w:cs="Times New Roman"/>
          <w:b/>
          <w:sz w:val="28"/>
          <w:szCs w:val="28"/>
        </w:rPr>
        <w:t>ства подграфов программы (рис. 1</w:t>
      </w:r>
      <w:r w:rsidRPr="00D716D7">
        <w:rPr>
          <w:rFonts w:ascii="Times New Roman" w:hAnsi="Times New Roman" w:cs="Times New Roman"/>
          <w:b/>
          <w:sz w:val="28"/>
          <w:szCs w:val="28"/>
        </w:rPr>
        <w:t>)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1419"/>
        <w:gridCol w:w="1274"/>
        <w:gridCol w:w="1275"/>
        <w:gridCol w:w="1275"/>
        <w:gridCol w:w="1275"/>
        <w:gridCol w:w="1275"/>
        <w:gridCol w:w="1275"/>
        <w:gridCol w:w="1275"/>
      </w:tblGrid>
      <w:tr w:rsidR="000C0CC7" w:rsidRPr="00EC7A8B" w:rsidTr="00D716D7">
        <w:tc>
          <w:tcPr>
            <w:tcW w:w="1419" w:type="dxa"/>
            <w:vMerge w:val="restart"/>
          </w:tcPr>
          <w:p w:rsidR="00BB6E36" w:rsidRPr="00D716D7" w:rsidRDefault="00BB6E36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16D7">
              <w:rPr>
                <w:rFonts w:ascii="Times New Roman" w:hAnsi="Times New Roman" w:cs="Times New Roman"/>
              </w:rPr>
              <w:t>Свойства подграфов программы</w:t>
            </w:r>
          </w:p>
        </w:tc>
        <w:tc>
          <w:tcPr>
            <w:tcW w:w="8924" w:type="dxa"/>
            <w:gridSpan w:val="7"/>
          </w:tcPr>
          <w:p w:rsidR="00BB6E36" w:rsidRPr="00D716D7" w:rsidRDefault="00BB6E36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16D7">
              <w:rPr>
                <w:rFonts w:ascii="Times New Roman" w:hAnsi="Times New Roman" w:cs="Times New Roman"/>
              </w:rPr>
              <w:t>Номер вершины выбора</w:t>
            </w:r>
          </w:p>
        </w:tc>
      </w:tr>
      <w:tr w:rsidR="000C0CC7" w:rsidRPr="00EC7A8B" w:rsidTr="00D716D7">
        <w:tc>
          <w:tcPr>
            <w:tcW w:w="1419" w:type="dxa"/>
            <w:vMerge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4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275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</w:tr>
      <w:tr w:rsidR="000C0CC7" w:rsidRPr="00EC7A8B" w:rsidTr="00D716D7">
        <w:tc>
          <w:tcPr>
            <w:tcW w:w="1419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16D7">
              <w:rPr>
                <w:rFonts w:ascii="Times New Roman" w:hAnsi="Times New Roman" w:cs="Times New Roman"/>
              </w:rPr>
              <w:t>Номера вершин перехода</w:t>
            </w:r>
          </w:p>
        </w:tc>
        <w:tc>
          <w:tcPr>
            <w:tcW w:w="1274" w:type="dxa"/>
          </w:tcPr>
          <w:p w:rsidR="00E94554" w:rsidRPr="005010FB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5010FB">
              <w:rPr>
                <w:rFonts w:ascii="Times New Roman" w:hAnsi="Times New Roman" w:cs="Times New Roman"/>
                <w:sz w:val="18"/>
                <w:szCs w:val="18"/>
              </w:rPr>
              <w:t>3,18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,4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,5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,7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6,8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7,9</w:t>
            </w:r>
          </w:p>
        </w:tc>
        <w:tc>
          <w:tcPr>
            <w:tcW w:w="1275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2,13,14,15,</w:t>
            </w:r>
            <w:r w:rsid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6,17</w:t>
            </w:r>
          </w:p>
        </w:tc>
      </w:tr>
      <w:tr w:rsidR="000C0CC7" w:rsidRPr="00EC7A8B" w:rsidTr="00D716D7">
        <w:tc>
          <w:tcPr>
            <w:tcW w:w="1419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16D7">
              <w:rPr>
                <w:rFonts w:ascii="Times New Roman" w:hAnsi="Times New Roman" w:cs="Times New Roman"/>
              </w:rPr>
              <w:t>Скорректированная сложность вершины выбора</w:t>
            </w:r>
          </w:p>
        </w:tc>
        <w:tc>
          <w:tcPr>
            <w:tcW w:w="1274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6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5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2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1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0</w:t>
            </w:r>
          </w:p>
        </w:tc>
        <w:tc>
          <w:tcPr>
            <w:tcW w:w="1275" w:type="dxa"/>
          </w:tcPr>
          <w:p w:rsidR="00E94554" w:rsidRPr="00D716D7" w:rsidRDefault="00D716D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7</w:t>
            </w:r>
          </w:p>
        </w:tc>
      </w:tr>
      <w:tr w:rsidR="000C0CC7" w:rsidRPr="00EC7A8B" w:rsidTr="00D716D7">
        <w:tc>
          <w:tcPr>
            <w:tcW w:w="1419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</w:rPr>
            </w:pPr>
            <w:r w:rsidRPr="00D716D7">
              <w:rPr>
                <w:rFonts w:ascii="Times New Roman" w:hAnsi="Times New Roman" w:cs="Times New Roman"/>
              </w:rPr>
              <w:t>Номера вершин подграфа</w:t>
            </w:r>
          </w:p>
        </w:tc>
        <w:tc>
          <w:tcPr>
            <w:tcW w:w="1274" w:type="dxa"/>
          </w:tcPr>
          <w:p w:rsidR="00E94554" w:rsidRPr="00D716D7" w:rsidRDefault="003240A3" w:rsidP="000C0CC7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,</w:t>
            </w:r>
            <w:r w:rsidR="000C0CC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4,5,6,7,8,9,</w:t>
            </w:r>
            <w:r w:rsid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0C0CC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0,11,12,13,</w:t>
            </w:r>
            <w:r w:rsid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0C0CC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0C0CC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5,16,17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4,5,6,7,8,9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0,11,12,13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,15,16,17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5,6,7,8,9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0,11,12,13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,15,16,17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7,8,9,10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1,12,13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,15,16,17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8,9,10,11,12,</w:t>
            </w:r>
            <w:r w:rsid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3,14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5,16,17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9,10,11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2,13,14,15,</w:t>
            </w:r>
            <w:r w:rsid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6,17</w:t>
            </w:r>
          </w:p>
        </w:tc>
        <w:tc>
          <w:tcPr>
            <w:tcW w:w="1275" w:type="dxa"/>
          </w:tcPr>
          <w:p w:rsidR="00E94554" w:rsidRPr="00D716D7" w:rsidRDefault="000C0CC7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2,13,14,</w:t>
            </w:r>
            <w:r w:rsidR="00D716D7"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Pr="00D716D7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5,16,17</w:t>
            </w:r>
          </w:p>
        </w:tc>
      </w:tr>
      <w:tr w:rsidR="000C0CC7" w:rsidTr="00D716D7">
        <w:tc>
          <w:tcPr>
            <w:tcW w:w="1419" w:type="dxa"/>
          </w:tcPr>
          <w:p w:rsidR="00E94554" w:rsidRPr="00D716D7" w:rsidRDefault="00E94554" w:rsidP="001A1D8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D716D7">
              <w:rPr>
                <w:rFonts w:ascii="Times New Roman" w:hAnsi="Times New Roman" w:cs="Times New Roman"/>
              </w:rPr>
              <w:t>Номер нижней границы подграфа</w:t>
            </w:r>
          </w:p>
        </w:tc>
        <w:tc>
          <w:tcPr>
            <w:tcW w:w="1274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75" w:type="dxa"/>
          </w:tcPr>
          <w:p w:rsidR="00E94554" w:rsidRPr="00D716D7" w:rsidRDefault="003240A3" w:rsidP="001A1D8B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16D7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</w:tr>
    </w:tbl>
    <w:p w:rsidR="00D716D7" w:rsidRDefault="00D716D7" w:rsidP="001A1D8B">
      <w:pPr>
        <w:ind w:hanging="709"/>
        <w:jc w:val="center"/>
        <w:rPr>
          <w:rFonts w:ascii="Courier New" w:hAnsi="Courier New" w:cs="Courier New"/>
          <w:sz w:val="28"/>
          <w:szCs w:val="28"/>
        </w:rPr>
      </w:pPr>
    </w:p>
    <w:p w:rsidR="005010FB" w:rsidRDefault="005010FB" w:rsidP="005010FB">
      <w:pPr>
        <w:pStyle w:val="a3"/>
        <w:keepNext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5010FB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 Таблица </w:t>
      </w:r>
      <w:r w:rsidRPr="005010FB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5010FB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Таблица \* ARABIC </w:instrText>
      </w:r>
      <w:r w:rsidRPr="005010FB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Pr="005010FB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2</w:t>
      </w:r>
      <w:r w:rsidRPr="005010FB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</w:p>
    <w:p w:rsidR="005010FB" w:rsidRPr="005010FB" w:rsidRDefault="005010FB" w:rsidP="005010FB">
      <w:pPr>
        <w:tabs>
          <w:tab w:val="left" w:pos="3420"/>
        </w:tabs>
        <w:spacing w:after="240"/>
        <w:ind w:left="180" w:right="4665"/>
        <w:rPr>
          <w:rFonts w:ascii="Times New Roman" w:hAnsi="Times New Roman" w:cs="Times New Roman"/>
          <w:b/>
          <w:sz w:val="28"/>
          <w:szCs w:val="28"/>
        </w:rPr>
      </w:pPr>
      <w:r w:rsidRPr="005010FB">
        <w:rPr>
          <w:rFonts w:ascii="Times New Roman" w:hAnsi="Times New Roman" w:cs="Times New Roman"/>
          <w:b/>
          <w:sz w:val="28"/>
          <w:szCs w:val="28"/>
        </w:rPr>
        <w:t xml:space="preserve">Скорректированные сложности вершин графа программы (рис. 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5010FB">
        <w:rPr>
          <w:rFonts w:ascii="Times New Roman" w:hAnsi="Times New Roman" w:cs="Times New Roman"/>
          <w:b/>
          <w:sz w:val="28"/>
          <w:szCs w:val="28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Номер вершины графа программы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10FB">
              <w:rPr>
                <w:rFonts w:ascii="Times New Roman" w:hAnsi="Times New Roman" w:cs="Times New Roman"/>
                <w:sz w:val="28"/>
                <w:szCs w:val="28"/>
              </w:rPr>
              <w:t>Скорректированная сложность вершины графа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rPr>
          <w:trHeight w:val="164"/>
        </w:trPr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4673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5010FB" w:rsidTr="005010FB">
        <w:tc>
          <w:tcPr>
            <w:tcW w:w="4672" w:type="dxa"/>
          </w:tcPr>
          <w:p w:rsidR="005010FB" w:rsidRPr="005010FB" w:rsidRDefault="005010FB" w:rsidP="001A1D8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673" w:type="dxa"/>
          </w:tcPr>
          <w:p w:rsidR="005010FB" w:rsidRPr="005010FB" w:rsidRDefault="005010FB" w:rsidP="005010F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010FB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S</w:t>
            </w:r>
            <w:r w:rsidRPr="005010FB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  <w:lang w:val="en-US"/>
              </w:rPr>
              <w:t>a</w:t>
            </w:r>
            <w:r w:rsidRPr="005010FB">
              <w:rPr>
                <w:rFonts w:ascii="Times New Roman" w:hAnsi="Times New Roman" w:cs="Times New Roman"/>
                <w:b/>
                <w:i/>
                <w:sz w:val="24"/>
                <w:szCs w:val="24"/>
                <w:vertAlign w:val="subscript"/>
              </w:rPr>
              <w:t xml:space="preserve"> </w:t>
            </w:r>
            <w:r w:rsidRPr="005010F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= </w:t>
            </w:r>
            <w:r w:rsidRPr="005010F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95</w:t>
            </w:r>
          </w:p>
        </w:tc>
      </w:tr>
    </w:tbl>
    <w:p w:rsidR="005010FB" w:rsidRDefault="005010FB" w:rsidP="005010FB">
      <w:pPr>
        <w:ind w:right="-22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:rsidR="005010FB" w:rsidRPr="005010FB" w:rsidRDefault="005010FB" w:rsidP="005010FB">
      <w:pPr>
        <w:ind w:right="-22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010FB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010FB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5010FB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5010FB">
        <w:rPr>
          <w:rFonts w:ascii="Times New Roman" w:hAnsi="Times New Roman" w:cs="Times New Roman"/>
          <w:sz w:val="24"/>
          <w:szCs w:val="24"/>
        </w:rPr>
        <w:t xml:space="preserve">= </w:t>
      </w:r>
      <w:r w:rsidRPr="005010FB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010FB">
        <w:rPr>
          <w:rFonts w:ascii="Times New Roman" w:hAnsi="Times New Roman" w:cs="Times New Roman"/>
          <w:sz w:val="24"/>
          <w:szCs w:val="24"/>
        </w:rPr>
        <w:t xml:space="preserve"> – (18 – 1)/95</w:t>
      </w:r>
      <w:r w:rsidRPr="005010FB">
        <w:rPr>
          <w:rFonts w:ascii="Times New Roman" w:hAnsi="Times New Roman" w:cs="Times New Roman"/>
          <w:sz w:val="24"/>
          <w:szCs w:val="24"/>
        </w:rPr>
        <w:t xml:space="preserve"> = 0,</w:t>
      </w:r>
      <w:r w:rsidRPr="005010FB">
        <w:rPr>
          <w:rFonts w:ascii="Times New Roman" w:hAnsi="Times New Roman" w:cs="Times New Roman"/>
          <w:sz w:val="24"/>
          <w:szCs w:val="24"/>
          <w:lang w:val="en-US"/>
        </w:rPr>
        <w:t>821</w:t>
      </w:r>
      <w:r w:rsidRPr="005010FB">
        <w:rPr>
          <w:rFonts w:ascii="Times New Roman" w:hAnsi="Times New Roman" w:cs="Times New Roman"/>
          <w:sz w:val="24"/>
          <w:szCs w:val="24"/>
        </w:rPr>
        <w:t>.</w:t>
      </w:r>
    </w:p>
    <w:sectPr w:rsidR="005010FB" w:rsidRPr="005010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5DEA"/>
    <w:rsid w:val="000C0CC7"/>
    <w:rsid w:val="001A1D8B"/>
    <w:rsid w:val="002124D5"/>
    <w:rsid w:val="00256C0B"/>
    <w:rsid w:val="003240A3"/>
    <w:rsid w:val="005010FB"/>
    <w:rsid w:val="00725DEA"/>
    <w:rsid w:val="00863446"/>
    <w:rsid w:val="00BB6E36"/>
    <w:rsid w:val="00D64F2F"/>
    <w:rsid w:val="00D716D7"/>
    <w:rsid w:val="00E94554"/>
    <w:rsid w:val="00EC7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B051B6"/>
  <w15:chartTrackingRefBased/>
  <w15:docId w15:val="{9D4AC498-7F2C-4F6A-9F1F-B3BD70374D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1A1D8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4">
    <w:name w:val="Table Grid"/>
    <w:basedOn w:val="a1"/>
    <w:uiPriority w:val="39"/>
    <w:rsid w:val="00BB6E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Indent 2"/>
    <w:basedOn w:val="a"/>
    <w:link w:val="20"/>
    <w:rsid w:val="00D716D7"/>
    <w:pPr>
      <w:spacing w:after="0" w:line="240" w:lineRule="auto"/>
      <w:ind w:right="-5"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Основной текст с отступом 2 Знак"/>
    <w:basedOn w:val="a0"/>
    <w:link w:val="2"/>
    <w:rsid w:val="00D716D7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4</Pages>
  <Words>287</Words>
  <Characters>163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8</cp:revision>
  <dcterms:created xsi:type="dcterms:W3CDTF">2018-11-06T09:47:00Z</dcterms:created>
  <dcterms:modified xsi:type="dcterms:W3CDTF">2018-11-07T05:49:00Z</dcterms:modified>
</cp:coreProperties>
</file>